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134"/>
      </w:tblGrid>
      <w:tr w:rsidR="00A22678" w:rsidTr="00A22678">
        <w:trPr>
          <w:trHeight w:val="10164"/>
          <w:jc w:val="center"/>
        </w:trPr>
        <w:tc>
          <w:tcPr>
            <w:tcW w:w="1271" w:type="dxa"/>
          </w:tcPr>
          <w:p w:rsidR="0090526A" w:rsidRPr="00F62A69" w:rsidRDefault="0090526A" w:rsidP="0090526A">
            <w:pPr>
              <w:rPr>
                <w:sz w:val="16"/>
                <w:szCs w:val="16"/>
              </w:rPr>
            </w:pPr>
            <w:r w:rsidRPr="00F62A69">
              <w:rPr>
                <w:sz w:val="16"/>
                <w:szCs w:val="16"/>
              </w:rPr>
              <w:t>Sorumlu</w:t>
            </w:r>
          </w:p>
          <w:p w:rsidR="0090526A" w:rsidRDefault="0090526A" w:rsidP="0090526A">
            <w:r w:rsidRPr="00F62A69">
              <w:rPr>
                <w:sz w:val="16"/>
                <w:szCs w:val="16"/>
              </w:rPr>
              <w:t>(pozisyon</w:t>
            </w:r>
            <w:r>
              <w:t>)</w:t>
            </w: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  <w:r w:rsidRPr="00427707">
              <w:rPr>
                <w:sz w:val="22"/>
                <w:szCs w:val="22"/>
              </w:rPr>
              <w:t xml:space="preserve">Harcama Yetkilisi </w:t>
            </w: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  <w:r w:rsidRPr="00427707">
              <w:rPr>
                <w:sz w:val="22"/>
                <w:szCs w:val="22"/>
              </w:rPr>
              <w:t>Sayım Komisyonu</w:t>
            </w:r>
          </w:p>
          <w:p w:rsidR="00A22678" w:rsidRDefault="00A22678" w:rsidP="00BE60CC">
            <w:pPr>
              <w:rPr>
                <w:sz w:val="22"/>
                <w:szCs w:val="22"/>
              </w:rPr>
            </w:pPr>
          </w:p>
          <w:p w:rsidR="00A22678" w:rsidRDefault="00A22678" w:rsidP="00BE60CC">
            <w:pPr>
              <w:rPr>
                <w:sz w:val="22"/>
                <w:szCs w:val="22"/>
              </w:rPr>
            </w:pPr>
          </w:p>
          <w:p w:rsidR="00A22678" w:rsidRDefault="00A22678" w:rsidP="00BE60CC">
            <w:pPr>
              <w:rPr>
                <w:sz w:val="22"/>
                <w:szCs w:val="22"/>
              </w:rPr>
            </w:pPr>
          </w:p>
          <w:p w:rsidR="00A22678" w:rsidRDefault="00A22678" w:rsidP="00BE60CC">
            <w:pPr>
              <w:rPr>
                <w:sz w:val="22"/>
                <w:szCs w:val="22"/>
              </w:rPr>
            </w:pP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  <w:r w:rsidRPr="00427707">
              <w:rPr>
                <w:sz w:val="22"/>
                <w:szCs w:val="22"/>
              </w:rPr>
              <w:t>Taşınır Kayıt Yetkilisi</w:t>
            </w:r>
          </w:p>
          <w:p w:rsidR="00A22678" w:rsidRDefault="00A22678" w:rsidP="00BE60CC">
            <w:pPr>
              <w:rPr>
                <w:sz w:val="22"/>
                <w:szCs w:val="22"/>
              </w:rPr>
            </w:pP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  <w:r w:rsidRPr="00427707">
              <w:rPr>
                <w:sz w:val="22"/>
                <w:szCs w:val="22"/>
              </w:rPr>
              <w:t>Taşınır Kayıt Yetkilisi</w:t>
            </w: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</w:p>
          <w:p w:rsidR="00A22678" w:rsidRPr="00B03FAD" w:rsidRDefault="00A22678" w:rsidP="00BE60CC">
            <w:pPr>
              <w:rPr>
                <w:sz w:val="20"/>
                <w:szCs w:val="20"/>
              </w:rPr>
            </w:pPr>
            <w:r w:rsidRPr="00B03FAD">
              <w:rPr>
                <w:sz w:val="20"/>
                <w:szCs w:val="20"/>
              </w:rPr>
              <w:t>Taşınır Kayıt Yetkilisi</w:t>
            </w:r>
          </w:p>
          <w:p w:rsidR="00A22678" w:rsidRPr="00B03FAD" w:rsidRDefault="00A22678" w:rsidP="00BE60CC">
            <w:pPr>
              <w:rPr>
                <w:sz w:val="20"/>
                <w:szCs w:val="20"/>
              </w:rPr>
            </w:pPr>
            <w:r w:rsidRPr="00B03FAD">
              <w:rPr>
                <w:sz w:val="20"/>
                <w:szCs w:val="20"/>
              </w:rPr>
              <w:t>Gerçekleştirme Görevlisi</w:t>
            </w:r>
          </w:p>
          <w:p w:rsidR="00A22678" w:rsidRPr="00B03FAD" w:rsidRDefault="00A22678" w:rsidP="00BE60CC">
            <w:pPr>
              <w:rPr>
                <w:sz w:val="20"/>
                <w:szCs w:val="20"/>
              </w:rPr>
            </w:pPr>
            <w:r w:rsidRPr="00B03FAD">
              <w:rPr>
                <w:sz w:val="20"/>
                <w:szCs w:val="20"/>
              </w:rPr>
              <w:t>Harcama Yetkilisi</w:t>
            </w:r>
          </w:p>
          <w:p w:rsidR="00A22678" w:rsidRPr="00B03FAD" w:rsidRDefault="00A22678" w:rsidP="00BE60CC">
            <w:pPr>
              <w:rPr>
                <w:sz w:val="20"/>
                <w:szCs w:val="20"/>
              </w:rPr>
            </w:pP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  <w:r w:rsidRPr="00427707">
              <w:rPr>
                <w:sz w:val="22"/>
                <w:szCs w:val="22"/>
              </w:rPr>
              <w:t>SGDB</w:t>
            </w:r>
          </w:p>
          <w:p w:rsidR="00A22678" w:rsidRPr="00427707" w:rsidRDefault="00A22678" w:rsidP="00BE60CC">
            <w:pPr>
              <w:rPr>
                <w:sz w:val="22"/>
                <w:szCs w:val="22"/>
              </w:rPr>
            </w:pPr>
          </w:p>
        </w:tc>
        <w:tc>
          <w:tcPr>
            <w:tcW w:w="6804" w:type="dxa"/>
          </w:tcPr>
          <w:p w:rsidR="00A22678" w:rsidRPr="00905302" w:rsidRDefault="00A22678" w:rsidP="0090526A">
            <w:r>
              <w:t xml:space="preserve">                                  AKIŞ ŞEMASI</w:t>
            </w:r>
            <w:r>
              <w:object w:dxaOrig="11085" w:dyaOrig="133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434.25pt" o:ole="">
                  <v:imagedata r:id="rId8" o:title=""/>
                </v:shape>
                <o:OLEObject Type="Embed" ProgID="Visio.Drawing.15" ShapeID="_x0000_i1025" DrawAspect="Content" ObjectID="_1692771690" r:id="rId9"/>
              </w:object>
            </w:r>
          </w:p>
        </w:tc>
        <w:tc>
          <w:tcPr>
            <w:tcW w:w="1134" w:type="dxa"/>
          </w:tcPr>
          <w:p w:rsidR="0090526A" w:rsidRPr="00F62A69" w:rsidRDefault="0090526A" w:rsidP="0090526A">
            <w:pPr>
              <w:rPr>
                <w:sz w:val="16"/>
                <w:szCs w:val="16"/>
              </w:rPr>
            </w:pPr>
            <w:r w:rsidRPr="00F62A69">
              <w:rPr>
                <w:sz w:val="16"/>
                <w:szCs w:val="16"/>
              </w:rPr>
              <w:t>İlgili Doküman/Kayıtlar</w:t>
            </w:r>
          </w:p>
          <w:p w:rsidR="00A22678" w:rsidRDefault="00A22678" w:rsidP="00BE60CC">
            <w:bookmarkStart w:id="0" w:name="_GoBack"/>
            <w:bookmarkEnd w:id="0"/>
          </w:p>
          <w:p w:rsidR="00A22678" w:rsidRDefault="00A22678" w:rsidP="00BE60CC"/>
          <w:p w:rsidR="00A22678" w:rsidRDefault="00A22678" w:rsidP="00BE60CC"/>
          <w:p w:rsidR="00A22678" w:rsidRDefault="00A22678" w:rsidP="00BE60CC"/>
          <w:p w:rsidR="00A22678" w:rsidRDefault="00A22678" w:rsidP="00BE60CC">
            <w:pPr>
              <w:jc w:val="both"/>
            </w:pPr>
            <w:r>
              <w:t xml:space="preserve"> DYS Üst yazı</w:t>
            </w:r>
          </w:p>
          <w:p w:rsidR="00A22678" w:rsidRDefault="00A22678" w:rsidP="00BE60CC">
            <w:pPr>
              <w:jc w:val="both"/>
            </w:pPr>
          </w:p>
          <w:p w:rsidR="00A22678" w:rsidRDefault="00A22678" w:rsidP="00BE60CC">
            <w:pPr>
              <w:jc w:val="both"/>
            </w:pPr>
          </w:p>
          <w:p w:rsidR="00A22678" w:rsidRDefault="00A22678" w:rsidP="00BE60CC">
            <w:pPr>
              <w:jc w:val="both"/>
            </w:pPr>
            <w:r>
              <w:t>Tutanak</w:t>
            </w:r>
          </w:p>
          <w:p w:rsidR="00A22678" w:rsidRDefault="00A22678" w:rsidP="00BE60CC">
            <w:pPr>
              <w:jc w:val="both"/>
            </w:pPr>
          </w:p>
          <w:p w:rsidR="00A22678" w:rsidRDefault="00A22678" w:rsidP="00BE60CC">
            <w:pPr>
              <w:jc w:val="both"/>
            </w:pPr>
          </w:p>
          <w:p w:rsidR="00A22678" w:rsidRDefault="00A22678" w:rsidP="00BE60CC">
            <w:pPr>
              <w:jc w:val="both"/>
            </w:pPr>
          </w:p>
          <w:p w:rsidR="00A22678" w:rsidRDefault="00A22678" w:rsidP="00BE60CC">
            <w:pPr>
              <w:jc w:val="both"/>
            </w:pPr>
          </w:p>
          <w:p w:rsidR="00A22678" w:rsidRDefault="00A22678" w:rsidP="00BE60CC">
            <w:pPr>
              <w:jc w:val="both"/>
            </w:pPr>
            <w:r>
              <w:t>T.İ.F.</w:t>
            </w:r>
          </w:p>
          <w:p w:rsidR="00A22678" w:rsidRDefault="00A22678" w:rsidP="00BE60CC">
            <w:pPr>
              <w:jc w:val="both"/>
            </w:pPr>
          </w:p>
          <w:p w:rsidR="00A22678" w:rsidRDefault="00A22678" w:rsidP="00BE60CC">
            <w:pPr>
              <w:jc w:val="both"/>
            </w:pPr>
          </w:p>
          <w:p w:rsidR="00A22678" w:rsidRPr="00393CC4" w:rsidRDefault="00A22678" w:rsidP="00BE60CC">
            <w:pPr>
              <w:jc w:val="both"/>
              <w:rPr>
                <w:sz w:val="22"/>
                <w:szCs w:val="22"/>
              </w:rPr>
            </w:pPr>
            <w:r w:rsidRPr="00393CC4">
              <w:rPr>
                <w:sz w:val="22"/>
                <w:szCs w:val="22"/>
              </w:rPr>
              <w:t>DYS Üst Yazı</w:t>
            </w:r>
          </w:p>
          <w:p w:rsidR="00A22678" w:rsidRPr="00393CC4" w:rsidRDefault="00A22678" w:rsidP="00BE60CC">
            <w:pPr>
              <w:jc w:val="both"/>
              <w:rPr>
                <w:sz w:val="22"/>
                <w:szCs w:val="22"/>
              </w:rPr>
            </w:pPr>
            <w:r w:rsidRPr="00393CC4">
              <w:rPr>
                <w:sz w:val="22"/>
                <w:szCs w:val="22"/>
              </w:rPr>
              <w:t xml:space="preserve">Taşınır İşlem Fişi  </w:t>
            </w:r>
          </w:p>
          <w:p w:rsidR="00A22678" w:rsidRPr="00393CC4" w:rsidRDefault="00A22678" w:rsidP="00BE60CC">
            <w:pPr>
              <w:jc w:val="both"/>
              <w:rPr>
                <w:sz w:val="22"/>
                <w:szCs w:val="22"/>
              </w:rPr>
            </w:pPr>
            <w:r w:rsidRPr="00393CC4">
              <w:rPr>
                <w:sz w:val="22"/>
                <w:szCs w:val="22"/>
              </w:rPr>
              <w:t>Sayım Tutanağı</w:t>
            </w:r>
          </w:p>
          <w:p w:rsidR="00A22678" w:rsidRPr="00393CC4" w:rsidRDefault="00A22678" w:rsidP="00BE60CC">
            <w:pPr>
              <w:jc w:val="both"/>
              <w:rPr>
                <w:sz w:val="22"/>
                <w:szCs w:val="22"/>
              </w:rPr>
            </w:pPr>
            <w:r w:rsidRPr="00393CC4">
              <w:rPr>
                <w:sz w:val="22"/>
                <w:szCs w:val="22"/>
              </w:rPr>
              <w:t>Sayım Döküm Cetveli</w:t>
            </w:r>
          </w:p>
          <w:p w:rsidR="00A22678" w:rsidRPr="00393CC4" w:rsidRDefault="00A22678" w:rsidP="00BE60CC">
            <w:pPr>
              <w:jc w:val="both"/>
              <w:rPr>
                <w:sz w:val="22"/>
                <w:szCs w:val="22"/>
              </w:rPr>
            </w:pPr>
            <w:r w:rsidRPr="00393CC4">
              <w:rPr>
                <w:sz w:val="22"/>
                <w:szCs w:val="22"/>
              </w:rPr>
              <w:t>Harcama Birimi Taşınır Mal Yönetim Hesabı Cetveli</w:t>
            </w:r>
          </w:p>
          <w:p w:rsidR="00A22678" w:rsidRDefault="00A22678" w:rsidP="00BE60CC">
            <w:pPr>
              <w:jc w:val="both"/>
            </w:pPr>
            <w:r w:rsidRPr="00393CC4">
              <w:rPr>
                <w:sz w:val="22"/>
                <w:szCs w:val="22"/>
              </w:rPr>
              <w:t>Tutanak</w:t>
            </w:r>
          </w:p>
        </w:tc>
      </w:tr>
    </w:tbl>
    <w:p w:rsidR="00463B20" w:rsidRDefault="00463B20"/>
    <w:p w:rsidR="00A22678" w:rsidRDefault="00A22678"/>
    <w:p w:rsidR="00A22678" w:rsidRDefault="00A22678"/>
    <w:p w:rsidR="00A22678" w:rsidRDefault="00A22678"/>
    <w:p w:rsidR="00A22678" w:rsidRDefault="00A22678"/>
    <w:p w:rsidR="00A22678" w:rsidRDefault="00A22678"/>
    <w:p w:rsidR="00A22678" w:rsidRDefault="00A22678"/>
    <w:p w:rsidR="00A22678" w:rsidRDefault="00A22678"/>
    <w:p w:rsidR="00A22678" w:rsidRDefault="00A22678"/>
    <w:p w:rsidR="00A22678" w:rsidRDefault="00A22678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A22678" w:rsidRPr="00AC5EC9" w:rsidTr="00BE60CC">
        <w:tc>
          <w:tcPr>
            <w:tcW w:w="9356" w:type="dxa"/>
            <w:gridSpan w:val="10"/>
            <w:shd w:val="clear" w:color="auto" w:fill="auto"/>
          </w:tcPr>
          <w:p w:rsidR="00A22678" w:rsidRDefault="00A22678" w:rsidP="00BE60CC">
            <w:pPr>
              <w:jc w:val="center"/>
              <w:rPr>
                <w:b/>
              </w:rPr>
            </w:pPr>
          </w:p>
          <w:p w:rsidR="00A22678" w:rsidRPr="00AC5EC9" w:rsidRDefault="00A22678" w:rsidP="00BE60CC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A22678" w:rsidRPr="00AC5EC9" w:rsidRDefault="00A22678" w:rsidP="00BE60CC">
            <w:pPr>
              <w:rPr>
                <w:sz w:val="20"/>
              </w:rPr>
            </w:pPr>
          </w:p>
        </w:tc>
      </w:tr>
      <w:tr w:rsidR="00A22678" w:rsidRPr="00AC5EC9" w:rsidTr="00BE60CC">
        <w:trPr>
          <w:trHeight w:val="248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A22678" w:rsidRPr="00CC7210" w:rsidRDefault="00A22678" w:rsidP="00BE60CC">
            <w:r>
              <w:t>SD-ÇOSBMYO-005</w:t>
            </w:r>
          </w:p>
        </w:tc>
      </w:tr>
      <w:tr w:rsidR="00A22678" w:rsidRPr="00AC5EC9" w:rsidTr="00BE60CC">
        <w:trPr>
          <w:trHeight w:val="280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A22678" w:rsidRPr="003270A3" w:rsidRDefault="00A22678" w:rsidP="00BE60CC">
            <w:pPr>
              <w:rPr>
                <w:sz w:val="22"/>
                <w:szCs w:val="22"/>
              </w:rPr>
            </w:pPr>
            <w:r w:rsidRPr="003270A3">
              <w:rPr>
                <w:sz w:val="22"/>
                <w:szCs w:val="22"/>
              </w:rPr>
              <w:t>Taşınırların Yılsonu Sayım Süreci</w:t>
            </w:r>
          </w:p>
        </w:tc>
      </w:tr>
      <w:tr w:rsidR="00A22678" w:rsidRPr="00AC5EC9" w:rsidTr="00BE60CC">
        <w:trPr>
          <w:trHeight w:val="510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A22678" w:rsidRDefault="00A22678" w:rsidP="00BE60CC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Çardak Organize Sanayi Bölgesi Meslek Yüksekokulu </w:t>
            </w:r>
            <w:r w:rsidRPr="003270A3">
              <w:rPr>
                <w:sz w:val="22"/>
                <w:szCs w:val="22"/>
              </w:rPr>
              <w:t xml:space="preserve"> </w:t>
            </w:r>
          </w:p>
          <w:p w:rsidR="00A22678" w:rsidRPr="003270A3" w:rsidRDefault="00A22678" w:rsidP="00BE60CC">
            <w:pPr>
              <w:rPr>
                <w:sz w:val="22"/>
                <w:szCs w:val="22"/>
              </w:rPr>
            </w:pPr>
            <w:r w:rsidRPr="003270A3">
              <w:rPr>
                <w:sz w:val="22"/>
                <w:szCs w:val="22"/>
              </w:rPr>
              <w:t>Harcama Yetkilisi</w:t>
            </w:r>
          </w:p>
        </w:tc>
      </w:tr>
      <w:tr w:rsidR="00A22678" w:rsidRPr="00AC5EC9" w:rsidTr="00BE60CC">
        <w:trPr>
          <w:trHeight w:val="384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A22678" w:rsidRPr="003270A3" w:rsidRDefault="00A22678" w:rsidP="00BE60CC">
            <w:pPr>
              <w:rPr>
                <w:rFonts w:eastAsia="Arial"/>
                <w:sz w:val="22"/>
                <w:szCs w:val="22"/>
              </w:rPr>
            </w:pPr>
            <w:proofErr w:type="gramStart"/>
            <w:r w:rsidRPr="003270A3">
              <w:rPr>
                <w:rFonts w:eastAsia="Arial"/>
                <w:sz w:val="22"/>
                <w:szCs w:val="22"/>
              </w:rPr>
              <w:t>Yıl sonlarında</w:t>
            </w:r>
            <w:proofErr w:type="gramEnd"/>
            <w:r w:rsidRPr="003270A3">
              <w:rPr>
                <w:rFonts w:eastAsia="Arial"/>
                <w:sz w:val="22"/>
                <w:szCs w:val="22"/>
              </w:rPr>
              <w:t xml:space="preserve"> yapılan sayımlarda mevcut taşınırlar ile program üzerinden alınan çıktının arasında uyumsuzluk olmaması</w:t>
            </w:r>
          </w:p>
        </w:tc>
      </w:tr>
      <w:tr w:rsidR="00A22678" w:rsidRPr="00AC5EC9" w:rsidTr="00BE60CC">
        <w:trPr>
          <w:trHeight w:val="795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A22678" w:rsidRPr="003270A3" w:rsidRDefault="00A22678" w:rsidP="00BE60CC">
            <w:r w:rsidRPr="003270A3">
              <w:t>5018 sayılı Kamu Mali Yönetimi ve Kontrol Kanunu</w:t>
            </w:r>
          </w:p>
          <w:p w:rsidR="00A22678" w:rsidRPr="003270A3" w:rsidRDefault="00A22678" w:rsidP="00BE60CC">
            <w:r w:rsidRPr="003270A3">
              <w:t>Taşınır Mal Yönetmeliği</w:t>
            </w:r>
          </w:p>
        </w:tc>
      </w:tr>
      <w:tr w:rsidR="00A22678" w:rsidRPr="00AC5EC9" w:rsidTr="00BE60CC">
        <w:trPr>
          <w:trHeight w:val="526"/>
        </w:trPr>
        <w:tc>
          <w:tcPr>
            <w:tcW w:w="2843" w:type="dxa"/>
            <w:shd w:val="clear" w:color="auto" w:fill="auto"/>
          </w:tcPr>
          <w:p w:rsidR="00A22678" w:rsidRDefault="00A22678" w:rsidP="00BE60C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A22678" w:rsidRPr="006C0F5E" w:rsidRDefault="00A22678" w:rsidP="00BE60CC">
            <w:pPr>
              <w:rPr>
                <w:rFonts w:eastAsia="Arial"/>
                <w:sz w:val="22"/>
                <w:szCs w:val="22"/>
              </w:rPr>
            </w:pPr>
            <w:r w:rsidRPr="006C0F5E">
              <w:rPr>
                <w:rFonts w:eastAsia="Arial"/>
                <w:sz w:val="22"/>
                <w:szCs w:val="22"/>
              </w:rPr>
              <w:t xml:space="preserve">Kamu idarelerine ait taşınırların, taşınır kayıt yetkililerinin görevlerinden ayrılmalarında, </w:t>
            </w:r>
            <w:proofErr w:type="gramStart"/>
            <w:r w:rsidRPr="006C0F5E">
              <w:rPr>
                <w:rFonts w:eastAsia="Arial"/>
                <w:sz w:val="22"/>
                <w:szCs w:val="22"/>
              </w:rPr>
              <w:t>yıl sonlarında</w:t>
            </w:r>
            <w:proofErr w:type="gramEnd"/>
            <w:r w:rsidRPr="006C0F5E">
              <w:rPr>
                <w:rFonts w:eastAsia="Arial"/>
                <w:sz w:val="22"/>
                <w:szCs w:val="22"/>
              </w:rPr>
              <w:t xml:space="preserve"> ve harcama</w:t>
            </w:r>
          </w:p>
          <w:p w:rsidR="00A22678" w:rsidRPr="00BD250D" w:rsidRDefault="00A22678" w:rsidP="00BE60CC">
            <w:pPr>
              <w:rPr>
                <w:sz w:val="20"/>
              </w:rPr>
            </w:pPr>
            <w:proofErr w:type="gramStart"/>
            <w:r w:rsidRPr="006C0F5E">
              <w:rPr>
                <w:rFonts w:eastAsia="Arial"/>
                <w:sz w:val="22"/>
                <w:szCs w:val="22"/>
              </w:rPr>
              <w:t>yetkilisinin</w:t>
            </w:r>
            <w:proofErr w:type="gramEnd"/>
            <w:r w:rsidRPr="006C0F5E">
              <w:rPr>
                <w:rFonts w:eastAsia="Arial"/>
                <w:sz w:val="22"/>
                <w:szCs w:val="22"/>
              </w:rPr>
              <w:t xml:space="preserve"> gerekli gördüğü durum ve zamanlarda sayımın yapılması.</w:t>
            </w:r>
          </w:p>
        </w:tc>
      </w:tr>
      <w:tr w:rsidR="00A22678" w:rsidRPr="00AC5EC9" w:rsidTr="00BE60CC">
        <w:trPr>
          <w:trHeight w:val="70"/>
        </w:trPr>
        <w:tc>
          <w:tcPr>
            <w:tcW w:w="2843" w:type="dxa"/>
            <w:shd w:val="clear" w:color="auto" w:fill="auto"/>
          </w:tcPr>
          <w:p w:rsidR="00A22678" w:rsidRDefault="00A22678" w:rsidP="00BE60C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A22678" w:rsidRPr="00AC5EC9" w:rsidRDefault="00A22678" w:rsidP="00BE60CC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</w:tr>
      <w:tr w:rsidR="00A22678" w:rsidRPr="00AC5EC9" w:rsidTr="00BE60CC"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</w:tr>
      <w:tr w:rsidR="00A22678" w:rsidRPr="00AC5EC9" w:rsidTr="00BE60CC"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A22678" w:rsidRPr="00D76AC1" w:rsidRDefault="00A22678" w:rsidP="00BE60C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A22678" w:rsidRPr="00D76AC1" w:rsidRDefault="00A22678" w:rsidP="00BE60C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A22678" w:rsidRPr="00D76AC1" w:rsidRDefault="00A22678" w:rsidP="00BE60C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A22678" w:rsidRPr="00D76AC1" w:rsidRDefault="00A22678" w:rsidP="00BE60C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A22678" w:rsidRPr="00D76AC1" w:rsidRDefault="00A22678" w:rsidP="00BE60C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A22678" w:rsidRPr="00D76AC1" w:rsidRDefault="00A22678" w:rsidP="00BE60C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A22678" w:rsidRPr="00D76AC1" w:rsidRDefault="00A22678" w:rsidP="00BE60C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A22678" w:rsidRPr="00D76AC1" w:rsidRDefault="00A22678" w:rsidP="00BE60C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A22678" w:rsidRPr="00D76AC1" w:rsidRDefault="00A22678" w:rsidP="00BE60C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A22678" w:rsidRPr="00AC5EC9" w:rsidTr="00BE60CC">
        <w:trPr>
          <w:trHeight w:val="70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</w:tr>
      <w:tr w:rsidR="00A22678" w:rsidRPr="00AC5EC9" w:rsidTr="00BE60CC"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</w:p>
        </w:tc>
      </w:tr>
      <w:tr w:rsidR="00A22678" w:rsidRPr="00AC5EC9" w:rsidTr="00BE60CC">
        <w:trPr>
          <w:trHeight w:val="484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A22678" w:rsidRPr="00CC7210" w:rsidRDefault="00A22678" w:rsidP="00BE60CC"/>
        </w:tc>
      </w:tr>
      <w:tr w:rsidR="00A22678" w:rsidRPr="00AC5EC9" w:rsidTr="00BE60CC">
        <w:trPr>
          <w:trHeight w:val="548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A22678" w:rsidRPr="00CC7210" w:rsidRDefault="00A22678" w:rsidP="00BE60CC"/>
        </w:tc>
      </w:tr>
      <w:tr w:rsidR="00A22678" w:rsidRPr="00AC5EC9" w:rsidTr="00BE60CC">
        <w:trPr>
          <w:trHeight w:val="542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A22678" w:rsidRPr="00CC7210" w:rsidRDefault="00A22678" w:rsidP="00BE60CC"/>
        </w:tc>
      </w:tr>
      <w:tr w:rsidR="00A22678" w:rsidRPr="00AC5EC9" w:rsidTr="00BE60CC">
        <w:trPr>
          <w:trHeight w:val="578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A22678" w:rsidRPr="0048186E" w:rsidRDefault="00A22678" w:rsidP="00BE60CC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GDB Yazısı</w:t>
            </w:r>
          </w:p>
          <w:p w:rsidR="00A22678" w:rsidRPr="00AC5EC9" w:rsidRDefault="00A22678" w:rsidP="00BE60CC">
            <w:pPr>
              <w:rPr>
                <w:sz w:val="20"/>
              </w:rPr>
            </w:pPr>
            <w:r w:rsidRPr="006C0F5E">
              <w:rPr>
                <w:sz w:val="22"/>
                <w:szCs w:val="22"/>
              </w:rPr>
              <w:t>Taşınır Kayıt Yetkilisi Görev Ayrılış yazısı</w:t>
            </w:r>
            <w:r>
              <w:rPr>
                <w:sz w:val="22"/>
                <w:szCs w:val="22"/>
              </w:rPr>
              <w:t xml:space="preserve"> </w:t>
            </w:r>
          </w:p>
        </w:tc>
      </w:tr>
      <w:tr w:rsidR="00A22678" w:rsidRPr="00AC5EC9" w:rsidTr="00BE60CC">
        <w:trPr>
          <w:trHeight w:val="578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A22678" w:rsidRDefault="00A22678" w:rsidP="00BE60CC">
            <w:r>
              <w:t>DYS Üst Yazı (KBS)</w:t>
            </w:r>
          </w:p>
          <w:p w:rsidR="00A22678" w:rsidRDefault="00A22678" w:rsidP="00BE60CC">
            <w:r>
              <w:t>Taşınır İşlem Fişi  (KBS)</w:t>
            </w:r>
          </w:p>
          <w:p w:rsidR="00A22678" w:rsidRDefault="00A22678" w:rsidP="00BE60CC">
            <w:r>
              <w:t>Sayım Tutanağı (KBS)</w:t>
            </w:r>
          </w:p>
          <w:p w:rsidR="00A22678" w:rsidRDefault="00A22678" w:rsidP="00BE60CC">
            <w:r>
              <w:t>Sayım Döküm Cetveli (KBS)</w:t>
            </w:r>
          </w:p>
          <w:p w:rsidR="00A22678" w:rsidRDefault="00A22678" w:rsidP="00BE60CC">
            <w:r>
              <w:t>Harcama Birimi Taşınır Mal Yönetim Hesabı Cetveli (KBS)</w:t>
            </w:r>
          </w:p>
          <w:p w:rsidR="00A22678" w:rsidRPr="00AC5EC9" w:rsidRDefault="00A22678" w:rsidP="00BE60CC">
            <w:pPr>
              <w:rPr>
                <w:sz w:val="20"/>
              </w:rPr>
            </w:pPr>
            <w:r>
              <w:t>Tutanak</w:t>
            </w:r>
          </w:p>
        </w:tc>
      </w:tr>
      <w:tr w:rsidR="00A22678" w:rsidRPr="00AC5EC9" w:rsidTr="00BE60CC">
        <w:trPr>
          <w:trHeight w:val="559"/>
        </w:trPr>
        <w:tc>
          <w:tcPr>
            <w:tcW w:w="2843" w:type="dxa"/>
            <w:shd w:val="clear" w:color="auto" w:fill="auto"/>
          </w:tcPr>
          <w:p w:rsidR="00A22678" w:rsidRPr="00AC5EC9" w:rsidRDefault="00A22678" w:rsidP="00BE60C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A22678" w:rsidRPr="00CC7210" w:rsidRDefault="00A22678" w:rsidP="00BE60CC"/>
        </w:tc>
      </w:tr>
    </w:tbl>
    <w:p w:rsidR="00CC7210" w:rsidRDefault="00CC7210"/>
    <w:p w:rsidR="00835FE8" w:rsidRDefault="00835FE8"/>
    <w:p w:rsidR="00835FE8" w:rsidRDefault="00835FE8"/>
    <w:p w:rsidR="00D76AC1" w:rsidRDefault="00D76AC1"/>
    <w:p w:rsidR="00D76AC1" w:rsidRDefault="00D76AC1"/>
    <w:p w:rsidR="00D76AC1" w:rsidRDefault="00D76AC1"/>
    <w:p w:rsidR="00CC7210" w:rsidRDefault="00CC7210" w:rsidP="002E5416"/>
    <w:p w:rsidR="00CC0AE4" w:rsidRDefault="00CC0AE4" w:rsidP="003459AD"/>
    <w:p w:rsidR="00A22678" w:rsidRDefault="00A22678" w:rsidP="003459AD"/>
    <w:p w:rsidR="00A22678" w:rsidRDefault="00A22678" w:rsidP="003459AD"/>
    <w:p w:rsidR="00A22678" w:rsidRDefault="00A22678" w:rsidP="003459AD"/>
    <w:sectPr w:rsidR="00A22678" w:rsidSect="00035E26">
      <w:headerReference w:type="default" r:id="rId10"/>
      <w:footerReference w:type="default" r:id="rId11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4D6D" w:rsidRDefault="00CF4D6D" w:rsidP="00927C04">
      <w:r>
        <w:separator/>
      </w:r>
    </w:p>
  </w:endnote>
  <w:endnote w:type="continuationSeparator" w:id="0">
    <w:p w:rsidR="00CF4D6D" w:rsidRDefault="00CF4D6D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3459AD">
      <w:trPr>
        <w:cantSplit/>
        <w:trHeight w:val="80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F805C0" w:rsidRDefault="00A02EED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Cemil BEŞİBİRLİK- 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F805C0" w:rsidRDefault="00A02EED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Ömer BOYACI – 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4D6D" w:rsidRDefault="00CF4D6D" w:rsidP="00927C04">
      <w:r>
        <w:separator/>
      </w:r>
    </w:p>
  </w:footnote>
  <w:footnote w:type="continuationSeparator" w:id="0">
    <w:p w:rsidR="00CF4D6D" w:rsidRDefault="00CF4D6D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3"/>
      <w:gridCol w:w="1134"/>
      <w:gridCol w:w="1134"/>
      <w:gridCol w:w="1701"/>
    </w:tblGrid>
    <w:tr w:rsidR="00F43706" w:rsidTr="00C467FE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22" name="Resim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3F0E8A" w:rsidP="000947E6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TAŞINIR YILSONU İŞLEM</w:t>
          </w:r>
          <w:r w:rsidR="003459AD">
            <w:rPr>
              <w:b/>
            </w:rPr>
            <w:t xml:space="preserve"> </w:t>
          </w:r>
          <w:r w:rsidR="008048A6">
            <w:rPr>
              <w:b/>
            </w:rPr>
            <w:t>SÜRECİ</w:t>
          </w:r>
        </w:p>
      </w:tc>
      <w:tc>
        <w:tcPr>
          <w:tcW w:w="1134" w:type="dxa"/>
          <w:vMerge w:val="restart"/>
        </w:tcPr>
        <w:p w:rsidR="002E5416" w:rsidRDefault="00C467FE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3D7D5928" wp14:editId="7617E7B3">
                <wp:extent cx="628650" cy="836930"/>
                <wp:effectExtent l="0" t="0" r="0" b="1270"/>
                <wp:docPr id="23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01" w:type="dxa"/>
          <w:vAlign w:val="center"/>
        </w:tcPr>
        <w:p w:rsidR="002E5416" w:rsidRDefault="00C467FE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05</w:t>
          </w:r>
        </w:p>
      </w:tc>
    </w:tr>
    <w:tr w:rsidR="00F43706" w:rsidTr="00C467FE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01" w:type="dxa"/>
          <w:vAlign w:val="center"/>
        </w:tcPr>
        <w:p w:rsidR="002E5416" w:rsidRDefault="00C467FE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C467FE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01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A22678">
      <w:trPr>
        <w:cantSplit/>
        <w:trHeight w:val="294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01" w:type="dxa"/>
          <w:vAlign w:val="center"/>
        </w:tcPr>
        <w:p w:rsidR="002E5416" w:rsidRDefault="00C467FE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740973"/>
    <w:multiLevelType w:val="hybridMultilevel"/>
    <w:tmpl w:val="4BDEE26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867750"/>
    <w:multiLevelType w:val="hybridMultilevel"/>
    <w:tmpl w:val="26C4A6D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3D37F5"/>
    <w:multiLevelType w:val="hybridMultilevel"/>
    <w:tmpl w:val="F75C19D8"/>
    <w:lvl w:ilvl="0" w:tplc="52E0DF44">
      <w:start w:val="1"/>
      <w:numFmt w:val="bullet"/>
      <w:lvlText w:val="•"/>
      <w:lvlJc w:val="left"/>
      <w:pPr>
        <w:ind w:left="720" w:hanging="360"/>
      </w:p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5"/>
  </w:num>
  <w:num w:numId="5">
    <w:abstractNumId w:val="2"/>
  </w:num>
  <w:num w:numId="6">
    <w:abstractNumId w:val="1"/>
  </w:num>
  <w:num w:numId="7">
    <w:abstractNumId w:val="4"/>
  </w:num>
  <w:num w:numId="8">
    <w:abstractNumId w:val="0"/>
  </w:num>
  <w:num w:numId="9">
    <w:abstractNumId w:val="10"/>
  </w:num>
  <w:num w:numId="10">
    <w:abstractNumId w:val="9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0947E6"/>
    <w:rsid w:val="00103EEE"/>
    <w:rsid w:val="001673FC"/>
    <w:rsid w:val="001876D5"/>
    <w:rsid w:val="001A30BE"/>
    <w:rsid w:val="001A5359"/>
    <w:rsid w:val="001E35B1"/>
    <w:rsid w:val="001E66C2"/>
    <w:rsid w:val="001F7652"/>
    <w:rsid w:val="002207D5"/>
    <w:rsid w:val="002361C8"/>
    <w:rsid w:val="002634C7"/>
    <w:rsid w:val="002A3FE6"/>
    <w:rsid w:val="002D54ED"/>
    <w:rsid w:val="002E5416"/>
    <w:rsid w:val="002F3ACC"/>
    <w:rsid w:val="003270A3"/>
    <w:rsid w:val="003459AD"/>
    <w:rsid w:val="003547E6"/>
    <w:rsid w:val="00392E5C"/>
    <w:rsid w:val="00393CC4"/>
    <w:rsid w:val="003F0E8A"/>
    <w:rsid w:val="00410642"/>
    <w:rsid w:val="00427707"/>
    <w:rsid w:val="00445A4B"/>
    <w:rsid w:val="004472F5"/>
    <w:rsid w:val="00463B20"/>
    <w:rsid w:val="00530DAE"/>
    <w:rsid w:val="00544DAC"/>
    <w:rsid w:val="005510CF"/>
    <w:rsid w:val="005541CE"/>
    <w:rsid w:val="005615E1"/>
    <w:rsid w:val="0057159C"/>
    <w:rsid w:val="005D0FC4"/>
    <w:rsid w:val="005D7ACE"/>
    <w:rsid w:val="005F2862"/>
    <w:rsid w:val="005F61DA"/>
    <w:rsid w:val="006073D9"/>
    <w:rsid w:val="006155F7"/>
    <w:rsid w:val="00646586"/>
    <w:rsid w:val="00654E96"/>
    <w:rsid w:val="00657A22"/>
    <w:rsid w:val="006C6B45"/>
    <w:rsid w:val="007001EB"/>
    <w:rsid w:val="00727FF9"/>
    <w:rsid w:val="007704A1"/>
    <w:rsid w:val="007B2A41"/>
    <w:rsid w:val="007C2B36"/>
    <w:rsid w:val="007F57BC"/>
    <w:rsid w:val="008048A6"/>
    <w:rsid w:val="00835FE8"/>
    <w:rsid w:val="00874889"/>
    <w:rsid w:val="00895F27"/>
    <w:rsid w:val="008B0E59"/>
    <w:rsid w:val="008C68B7"/>
    <w:rsid w:val="008C75BD"/>
    <w:rsid w:val="0090526A"/>
    <w:rsid w:val="00905302"/>
    <w:rsid w:val="00912ABA"/>
    <w:rsid w:val="00920DC6"/>
    <w:rsid w:val="00921FC4"/>
    <w:rsid w:val="00927C04"/>
    <w:rsid w:val="00946475"/>
    <w:rsid w:val="00952184"/>
    <w:rsid w:val="00953E32"/>
    <w:rsid w:val="009B5DD4"/>
    <w:rsid w:val="009D2565"/>
    <w:rsid w:val="009D7ACF"/>
    <w:rsid w:val="009F139F"/>
    <w:rsid w:val="009F4319"/>
    <w:rsid w:val="00A02EED"/>
    <w:rsid w:val="00A0519A"/>
    <w:rsid w:val="00A10791"/>
    <w:rsid w:val="00A1278A"/>
    <w:rsid w:val="00A22678"/>
    <w:rsid w:val="00A37CDB"/>
    <w:rsid w:val="00A516CF"/>
    <w:rsid w:val="00A8214F"/>
    <w:rsid w:val="00AC2649"/>
    <w:rsid w:val="00B03FAD"/>
    <w:rsid w:val="00B64CB1"/>
    <w:rsid w:val="00B74CD3"/>
    <w:rsid w:val="00B76075"/>
    <w:rsid w:val="00B852A1"/>
    <w:rsid w:val="00BA77E8"/>
    <w:rsid w:val="00BD15B9"/>
    <w:rsid w:val="00C32D20"/>
    <w:rsid w:val="00C467FE"/>
    <w:rsid w:val="00C56911"/>
    <w:rsid w:val="00C942B9"/>
    <w:rsid w:val="00CC0AE4"/>
    <w:rsid w:val="00CC1FB1"/>
    <w:rsid w:val="00CC7210"/>
    <w:rsid w:val="00CD7808"/>
    <w:rsid w:val="00CF4D6D"/>
    <w:rsid w:val="00D40B95"/>
    <w:rsid w:val="00D75A44"/>
    <w:rsid w:val="00D76AC1"/>
    <w:rsid w:val="00DA66B1"/>
    <w:rsid w:val="00DD5D56"/>
    <w:rsid w:val="00DF2A57"/>
    <w:rsid w:val="00DF641D"/>
    <w:rsid w:val="00E02E37"/>
    <w:rsid w:val="00E201B3"/>
    <w:rsid w:val="00E41011"/>
    <w:rsid w:val="00E57EB3"/>
    <w:rsid w:val="00E65568"/>
    <w:rsid w:val="00EB71AE"/>
    <w:rsid w:val="00EC6C43"/>
    <w:rsid w:val="00F1122E"/>
    <w:rsid w:val="00F40DC5"/>
    <w:rsid w:val="00F43607"/>
    <w:rsid w:val="00F43706"/>
    <w:rsid w:val="00F504BE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270A3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CEE150-DF6A-4789-A8F9-E7137B5A40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3</Pages>
  <Words>264</Words>
  <Characters>1506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8</cp:revision>
  <dcterms:created xsi:type="dcterms:W3CDTF">2019-11-13T14:02:00Z</dcterms:created>
  <dcterms:modified xsi:type="dcterms:W3CDTF">2021-09-10T06:35:00Z</dcterms:modified>
</cp:coreProperties>
</file>